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160863" w14:textId="77777777" w:rsidR="00710971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Министерство образования и науки Российской Федерации</w:t>
      </w: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br/>
        <w:t>Федеральное‌ ‌государственное‌ ‌бюджетное‌ ‌образовательное‌ ‌учреждение‌</w:t>
      </w:r>
    </w:p>
    <w:p w14:paraId="1D4C82E7" w14:textId="77777777" w:rsidR="00710971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высшего‌ ‌образования‌</w:t>
      </w:r>
    </w:p>
    <w:p w14:paraId="1B468F98" w14:textId="77777777" w:rsidR="00710971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t>«Пермский национальный исследовательский</w:t>
      </w: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br/>
        <w:t>политехнический университет»</w:t>
      </w:r>
    </w:p>
    <w:p w14:paraId="7CFF6C1E" w14:textId="77777777" w:rsidR="00710971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Кафедра «Информационные технологии и автоматизированные системы»</w:t>
      </w:r>
    </w:p>
    <w:p w14:paraId="6DE3BA0D" w14:textId="77777777" w:rsidR="00710971" w:rsidRDefault="00710971" w:rsidP="00710971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4656800" w14:textId="77777777" w:rsidR="00710971" w:rsidRDefault="00710971" w:rsidP="00710971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153BBC3" w14:textId="77777777" w:rsidR="00710971" w:rsidRDefault="00710971" w:rsidP="00710971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14571A09" w14:textId="77777777" w:rsidR="00710971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О Т Ч Ё Т</w:t>
      </w:r>
    </w:p>
    <w:p w14:paraId="6C8E77D9" w14:textId="59A3A47D" w:rsidR="00710971" w:rsidRPr="00A027A0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по лабораторной работе №</w:t>
      </w:r>
      <w:r w:rsidR="00A027A0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val="en-US" w:eastAsia="ru-RU"/>
        </w:rPr>
        <w:t>3</w:t>
      </w:r>
    </w:p>
    <w:p w14:paraId="3098C2F5" w14:textId="77777777" w:rsidR="00710971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а: Основы алгоритмизации и программирования </w:t>
      </w:r>
    </w:p>
    <w:p w14:paraId="6F7C060C" w14:textId="77777777" w:rsidR="00710971" w:rsidRPr="00E92B81" w:rsidRDefault="00710971" w:rsidP="0071097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ма: </w:t>
      </w:r>
      <w:r w:rsidRPr="00E92B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“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инамические структуры данных</w:t>
      </w:r>
      <w:r w:rsidRPr="00E92B81">
        <w:rPr>
          <w:rFonts w:ascii="Times New Roman" w:eastAsia="Times New Roman" w:hAnsi="Times New Roman" w:cs="Times New Roman"/>
          <w:color w:val="000000"/>
          <w:sz w:val="28"/>
          <w:szCs w:val="28"/>
        </w:rPr>
        <w:t>”</w:t>
      </w:r>
    </w:p>
    <w:p w14:paraId="0400DA6C" w14:textId="77777777" w:rsidR="00710971" w:rsidRPr="00874427" w:rsidRDefault="00710971" w:rsidP="0071097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ариант </w:t>
      </w:r>
      <w:r w:rsidRPr="00874427">
        <w:rPr>
          <w:rFonts w:ascii="Times New Roman" w:hAnsi="Times New Roman" w:cs="Times New Roman"/>
          <w:color w:val="000000"/>
          <w:sz w:val="28"/>
          <w:szCs w:val="28"/>
        </w:rPr>
        <w:t>22</w:t>
      </w:r>
    </w:p>
    <w:p w14:paraId="2FC80F9E" w14:textId="77777777" w:rsidR="00710971" w:rsidRDefault="00710971" w:rsidP="00710971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290BE496" w14:textId="77777777" w:rsidR="00710971" w:rsidRDefault="00710971" w:rsidP="00710971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84D0D35" w14:textId="77777777" w:rsidR="00710971" w:rsidRDefault="00710971" w:rsidP="00710971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F00855E" w14:textId="77777777" w:rsidR="00710971" w:rsidRDefault="00710971" w:rsidP="00710971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полнил:</w:t>
      </w:r>
    </w:p>
    <w:p w14:paraId="62093C31" w14:textId="77777777" w:rsidR="00710971" w:rsidRDefault="00710971" w:rsidP="00710971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удент гр. ИВТ-20-2б </w:t>
      </w:r>
    </w:p>
    <w:p w14:paraId="175703DD" w14:textId="77777777" w:rsidR="00710971" w:rsidRDefault="00710971" w:rsidP="00710971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Чувашев Максим Алексеевич</w:t>
      </w:r>
    </w:p>
    <w:p w14:paraId="003BE385" w14:textId="77777777" w:rsidR="00710971" w:rsidRDefault="00710971" w:rsidP="0071097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4941B91" w14:textId="77777777" w:rsidR="00710971" w:rsidRDefault="00710971" w:rsidP="00710971">
      <w:pPr>
        <w:spacing w:after="0" w:line="360" w:lineRule="auto"/>
        <w:ind w:left="5669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:</w:t>
      </w:r>
    </w:p>
    <w:p w14:paraId="10F250A3" w14:textId="77777777" w:rsidR="00710971" w:rsidRPr="009F68BF" w:rsidRDefault="00710971" w:rsidP="00710971">
      <w:pPr>
        <w:spacing w:after="0" w:line="360" w:lineRule="auto"/>
        <w:ind w:left="566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цент кафедры ИТА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кентьева О.Л.</w:t>
      </w:r>
    </w:p>
    <w:p w14:paraId="3B0C3F95" w14:textId="77777777" w:rsidR="00710971" w:rsidRDefault="00710971" w:rsidP="0071097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FF01644" w14:textId="77777777" w:rsidR="00710971" w:rsidRDefault="00710971" w:rsidP="0071097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8932AA3" w14:textId="77777777" w:rsidR="00710971" w:rsidRDefault="00710971" w:rsidP="0071097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мь, 2021</w:t>
      </w:r>
    </w:p>
    <w:p w14:paraId="6FB13600" w14:textId="77777777" w:rsidR="00F434DC" w:rsidRDefault="00F434DC" w:rsidP="00F434DC">
      <w:pPr>
        <w:pStyle w:val="2"/>
        <w:ind w:left="567" w:firstLine="142"/>
      </w:pPr>
      <w:r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Цель работы</w:t>
      </w:r>
      <w:r>
        <w:t>.</w:t>
      </w:r>
    </w:p>
    <w:p w14:paraId="7C718F37" w14:textId="77777777" w:rsidR="00F434DC" w:rsidRDefault="00F434DC" w:rsidP="00F434DC">
      <w:pPr>
        <w:ind w:left="567" w:firstLine="14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ктика в организации итерационных и арифметических циклов.</w:t>
      </w:r>
    </w:p>
    <w:p w14:paraId="2B901C81" w14:textId="77777777" w:rsidR="00F434DC" w:rsidRDefault="00F434DC" w:rsidP="00F434DC">
      <w:pPr>
        <w:pStyle w:val="2"/>
        <w:ind w:left="567" w:firstLine="142"/>
      </w:pPr>
      <w:r>
        <w:rPr>
          <w:rFonts w:ascii="Arial" w:hAnsi="Arial" w:cs="Arial"/>
          <w:b/>
          <w:bCs/>
          <w:color w:val="auto"/>
          <w:sz w:val="28"/>
          <w:szCs w:val="28"/>
        </w:rPr>
        <w:t>Постановка задачи</w:t>
      </w:r>
    </w:p>
    <w:p w14:paraId="52A24D84" w14:textId="77777777" w:rsidR="00F434DC" w:rsidRDefault="00F434DC" w:rsidP="00F434DC">
      <w:pPr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х изменяющегося от a до b с шагом (b-a)/k, где (k=10), вычислить функцию f(x), используя ее разложение в степенной ряд в двух случаях:</w:t>
      </w:r>
    </w:p>
    <w:p w14:paraId="378493D3" w14:textId="77777777" w:rsidR="00F434DC" w:rsidRDefault="00F434DC" w:rsidP="00F434DC">
      <w:pPr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 для заданного n;</w:t>
      </w:r>
    </w:p>
    <w:p w14:paraId="7427DB71" w14:textId="77777777" w:rsidR="00F434DC" w:rsidRDefault="00F434DC" w:rsidP="00F434DC">
      <w:pPr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для заданной точности e (e=0.0001).</w:t>
      </w:r>
    </w:p>
    <w:p w14:paraId="381A7D6E" w14:textId="77777777" w:rsidR="00F434DC" w:rsidRDefault="00F434DC" w:rsidP="00F434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равнения найти точное значение функции.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2268"/>
        <w:gridCol w:w="1325"/>
        <w:gridCol w:w="627"/>
        <w:gridCol w:w="4710"/>
      </w:tblGrid>
      <w:tr w:rsidR="00F434DC" w14:paraId="7E27D851" w14:textId="77777777" w:rsidTr="00F434DC">
        <w:trPr>
          <w:trHeight w:val="544"/>
        </w:trPr>
        <w:tc>
          <w:tcPr>
            <w:tcW w:w="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4AB6B5" w14:textId="77777777" w:rsidR="00F434DC" w:rsidRDefault="00F434DC">
            <w:pPr>
              <w:spacing w:line="276" w:lineRule="auto"/>
            </w:pPr>
            <w:r>
              <w:t>№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C501E1D" w14:textId="77777777" w:rsidR="00F434DC" w:rsidRDefault="00F434DC">
            <w:pPr>
              <w:spacing w:line="276" w:lineRule="auto"/>
            </w:pPr>
            <w:r>
              <w:t>функция</w:t>
            </w:r>
          </w:p>
        </w:tc>
        <w:tc>
          <w:tcPr>
            <w:tcW w:w="13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A008CB" w14:textId="77777777" w:rsidR="00F434DC" w:rsidRDefault="00F434DC">
            <w:pPr>
              <w:spacing w:line="276" w:lineRule="auto"/>
            </w:pPr>
            <w:r>
              <w:t>Диапазон</w:t>
            </w:r>
          </w:p>
          <w:p w14:paraId="4E7E0772" w14:textId="77777777" w:rsidR="00F434DC" w:rsidRDefault="00F434DC">
            <w:pPr>
              <w:spacing w:line="276" w:lineRule="auto"/>
            </w:pPr>
            <w:r>
              <w:t>Изменения аргумента</w:t>
            </w:r>
          </w:p>
        </w:tc>
        <w:tc>
          <w:tcPr>
            <w:tcW w:w="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F086FD" w14:textId="77777777" w:rsidR="00F434DC" w:rsidRDefault="00F434DC">
            <w:pPr>
              <w:spacing w:line="276" w:lineRule="auto"/>
            </w:pPr>
            <w:r>
              <w:t>n</w:t>
            </w:r>
          </w:p>
        </w:tc>
        <w:tc>
          <w:tcPr>
            <w:tcW w:w="4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778B4D" w14:textId="77777777" w:rsidR="00F434DC" w:rsidRDefault="00F434DC">
            <w:pPr>
              <w:spacing w:line="276" w:lineRule="auto"/>
              <w:rPr>
                <w:lang w:val="en-US"/>
              </w:rPr>
            </w:pPr>
            <w:r>
              <w:t>сумма</w:t>
            </w:r>
          </w:p>
        </w:tc>
      </w:tr>
      <w:tr w:rsidR="00F434DC" w14:paraId="39F9C7AC" w14:textId="77777777" w:rsidTr="00F434DC">
        <w:tc>
          <w:tcPr>
            <w:tcW w:w="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A2A957" w14:textId="77777777" w:rsidR="00F434DC" w:rsidRDefault="00F434DC">
            <w:pPr>
              <w:spacing w:line="276" w:lineRule="auto"/>
            </w:pPr>
            <w:r>
              <w:t>2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4749A5" w14:textId="77777777" w:rsidR="00F434DC" w:rsidRDefault="00F434DC">
            <w:pPr>
              <w:spacing w:line="276" w:lineRule="auto"/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object w:dxaOrig="1920" w:dyaOrig="1272" w14:anchorId="2B63D5D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6pt;height:63.6pt" o:ole="" fillcolor="window">
                  <v:imagedata r:id="rId5" o:title=""/>
                </v:shape>
                <o:OLEObject Type="Embed" ProgID="Equation.3" ShapeID="_x0000_i1025" DrawAspect="Content" ObjectID="_1693947374" r:id="rId6"/>
              </w:object>
            </w:r>
          </w:p>
        </w:tc>
        <w:tc>
          <w:tcPr>
            <w:tcW w:w="13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E10D04" w14:textId="77777777" w:rsidR="00F434DC" w:rsidRDefault="00F434DC">
            <w:pPr>
              <w:spacing w:line="276" w:lineRule="auto"/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object w:dxaOrig="816" w:dyaOrig="216" w14:anchorId="30107ED0">
                <v:shape id="_x0000_i1026" type="#_x0000_t75" style="width:40.8pt;height:10.8pt" o:ole="" fillcolor="window">
                  <v:imagedata r:id="rId7" o:title=""/>
                </v:shape>
                <o:OLEObject Type="Embed" ProgID="Equation.3" ShapeID="_x0000_i1026" DrawAspect="Content" ObjectID="_1693947375" r:id="rId8"/>
              </w:object>
            </w:r>
          </w:p>
        </w:tc>
        <w:tc>
          <w:tcPr>
            <w:tcW w:w="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BD36A2" w14:textId="77777777" w:rsidR="00F434DC" w:rsidRDefault="00F434DC">
            <w:pPr>
              <w:spacing w:line="276" w:lineRule="auto"/>
            </w:pPr>
            <w:r>
              <w:rPr>
                <w:lang w:val="en-US"/>
              </w:rPr>
              <w:t>1</w:t>
            </w:r>
            <w:r>
              <w:t>5</w:t>
            </w:r>
          </w:p>
        </w:tc>
        <w:tc>
          <w:tcPr>
            <w:tcW w:w="4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E5B912" w14:textId="77777777" w:rsidR="00F434DC" w:rsidRDefault="00F434DC">
            <w:pPr>
              <w:spacing w:line="276" w:lineRule="auto"/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object w:dxaOrig="3432" w:dyaOrig="708" w14:anchorId="03DDD140">
                <v:shape id="_x0000_i1027" type="#_x0000_t75" style="width:171.6pt;height:35.4pt" o:ole="" fillcolor="window">
                  <v:imagedata r:id="rId9" o:title=""/>
                </v:shape>
                <o:OLEObject Type="Embed" ProgID="Equation.3" ShapeID="_x0000_i1027" DrawAspect="Content" ObjectID="_1693947376" r:id="rId10"/>
              </w:object>
            </w:r>
          </w:p>
        </w:tc>
      </w:tr>
    </w:tbl>
    <w:p w14:paraId="3E6DED0C" w14:textId="77777777" w:rsidR="00F434DC" w:rsidRDefault="00F434DC" w:rsidP="00F434DC">
      <w:pPr>
        <w:rPr>
          <w:rFonts w:ascii="Times New Roman" w:hAnsi="Times New Roman" w:cs="Times New Roman"/>
          <w:sz w:val="28"/>
          <w:szCs w:val="28"/>
        </w:rPr>
      </w:pPr>
    </w:p>
    <w:p w14:paraId="1B9D67B2" w14:textId="77777777" w:rsidR="00F434DC" w:rsidRDefault="00F434DC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3E1916" w14:textId="49578C61" w:rsidR="00F434DC" w:rsidRDefault="00F434DC" w:rsidP="00F434DC">
      <w:pPr>
        <w:pStyle w:val="2"/>
        <w:ind w:left="567" w:firstLine="142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Анализ задачи</w:t>
      </w:r>
    </w:p>
    <w:p w14:paraId="3EB13496" w14:textId="28AC0BC3" w:rsidR="00B6243D" w:rsidRPr="00B6243D" w:rsidRDefault="00B6243D" w:rsidP="00B6243D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помогательные функции</w:t>
      </w:r>
    </w:p>
    <w:p w14:paraId="77555863" w14:textId="4F3AA0A5" w:rsidR="00F434DC" w:rsidRDefault="00F434DC" w:rsidP="00F434DC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ределим функцию, которая будет возвращать значение функции от получаемого зна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6A955FD" w14:textId="77777777" w:rsidR="00F434DC" w:rsidRP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604918590"/>
        <w:rPr>
          <w:rFonts w:ascii="Consolas" w:hAnsi="Consolas" w:cs="Courier New"/>
          <w:sz w:val="17"/>
          <w:szCs w:val="17"/>
          <w:lang w:val="en-US"/>
        </w:rPr>
      </w:pPr>
      <w:r w:rsidRPr="00F434DC"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 w:rsidRPr="00F434DC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434D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95484D4" w14:textId="77777777" w:rsidR="00F434DC" w:rsidRP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604918590"/>
        <w:rPr>
          <w:rFonts w:ascii="Consolas" w:hAnsi="Consolas" w:cs="Courier New"/>
          <w:sz w:val="17"/>
          <w:szCs w:val="17"/>
          <w:lang w:val="en-US"/>
        </w:rPr>
      </w:pP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A78A284" w14:textId="77777777" w:rsidR="00F434DC" w:rsidRP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604918590"/>
        <w:rPr>
          <w:rFonts w:ascii="Consolas" w:hAnsi="Consolas" w:cs="Courier New"/>
          <w:sz w:val="17"/>
          <w:szCs w:val="17"/>
          <w:lang w:val="en-US"/>
        </w:rPr>
      </w:pP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F434D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F434DC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F434DC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434DC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434DC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434DC">
        <w:rPr>
          <w:rFonts w:ascii="Consolas" w:hAnsi="Consolas" w:cs="Courier New"/>
          <w:color w:val="660066"/>
          <w:sz w:val="17"/>
          <w:szCs w:val="17"/>
          <w:lang w:val="en-US"/>
        </w:rPr>
        <w:t>Cos</w:t>
      </w:r>
      <w:proofErr w:type="spellEnd"/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434DC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434DC">
        <w:rPr>
          <w:rFonts w:ascii="Consolas" w:hAnsi="Consolas" w:cs="Courier New"/>
          <w:color w:val="660066"/>
          <w:sz w:val="17"/>
          <w:szCs w:val="17"/>
          <w:lang w:val="en-US"/>
        </w:rPr>
        <w:t>Sin</w:t>
      </w:r>
      <w:proofErr w:type="spellEnd"/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)));</w:t>
      </w:r>
    </w:p>
    <w:p w14:paraId="10FF7234" w14:textId="77777777" w:rsid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604918590"/>
        <w:rPr>
          <w:rFonts w:ascii="Consolas" w:hAnsi="Consolas" w:cs="Courier New"/>
          <w:sz w:val="17"/>
          <w:szCs w:val="17"/>
        </w:rPr>
      </w:pP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2CCFCF9" w14:textId="77777777" w:rsid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6049185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A2BBDDA" w14:textId="10A879C5" w:rsidR="00F434DC" w:rsidRDefault="00F434DC" w:rsidP="00F434DC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м функцию, которая будет возвращать значение факториала от получаемого аргумента.</w:t>
      </w:r>
    </w:p>
    <w:p w14:paraId="66089922" w14:textId="77777777" w:rsidR="00F434DC" w:rsidRP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745955383"/>
        <w:rPr>
          <w:rFonts w:ascii="Consolas" w:hAnsi="Consolas" w:cs="Courier New"/>
          <w:sz w:val="17"/>
          <w:szCs w:val="17"/>
          <w:lang w:val="en-US"/>
        </w:rPr>
      </w:pPr>
      <w:r w:rsidRPr="00A027A0"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 w:rsidRPr="00F434DC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434DC">
        <w:rPr>
          <w:rFonts w:ascii="Consolas" w:hAnsi="Consolas" w:cs="Courier New"/>
          <w:color w:val="660066"/>
          <w:sz w:val="17"/>
          <w:szCs w:val="17"/>
          <w:lang w:val="en-US"/>
        </w:rPr>
        <w:t>Factorial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434D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2E78863" w14:textId="77777777" w:rsidR="00F434DC" w:rsidRP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745955383"/>
        <w:rPr>
          <w:rFonts w:ascii="Consolas" w:hAnsi="Consolas" w:cs="Courier New"/>
          <w:sz w:val="17"/>
          <w:szCs w:val="17"/>
          <w:lang w:val="en-US"/>
        </w:rPr>
      </w:pP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7683267" w14:textId="77777777" w:rsidR="00F434DC" w:rsidRP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745955383"/>
        <w:rPr>
          <w:rFonts w:ascii="Consolas" w:hAnsi="Consolas" w:cs="Courier New"/>
          <w:sz w:val="17"/>
          <w:szCs w:val="17"/>
          <w:lang w:val="en-US"/>
        </w:rPr>
      </w:pP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F434D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627DBF" w14:textId="77777777" w:rsidR="00F434DC" w:rsidRP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745955383"/>
        <w:rPr>
          <w:rFonts w:ascii="Consolas" w:hAnsi="Consolas" w:cs="Courier New"/>
          <w:sz w:val="17"/>
          <w:szCs w:val="17"/>
          <w:lang w:val="en-US"/>
        </w:rPr>
      </w:pP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F434DC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434D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434DC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47EEA8A" w14:textId="77777777" w:rsid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745955383"/>
        <w:rPr>
          <w:rFonts w:ascii="Consolas" w:hAnsi="Consolas" w:cs="Courier New"/>
          <w:sz w:val="17"/>
          <w:szCs w:val="17"/>
        </w:rPr>
      </w:pPr>
      <w:r w:rsidRPr="00F434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3F8AE62" w14:textId="77777777" w:rsid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7459553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s </w:t>
      </w:r>
      <w:r>
        <w:rPr>
          <w:rFonts w:ascii="Consolas" w:hAnsi="Consolas" w:cs="Courier New"/>
          <w:color w:val="666600"/>
          <w:sz w:val="17"/>
          <w:szCs w:val="17"/>
        </w:rPr>
        <w:t>*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646E847" w14:textId="77777777" w:rsid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7459553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949BD3E" w14:textId="77777777" w:rsid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7459553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CEDB801" w14:textId="77777777" w:rsid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7459553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6B8FF50" w14:textId="77777777" w:rsidR="00F434DC" w:rsidRDefault="00F434DC" w:rsidP="00F434D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7459553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3797FCD" w14:textId="461442AE" w:rsidR="00F434DC" w:rsidRDefault="00B6243D" w:rsidP="00B6243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124EDD3D" w14:textId="2E959A18" w:rsidR="00B6243D" w:rsidRDefault="00B6243D" w:rsidP="00B6243D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ая функция</w:t>
      </w:r>
    </w:p>
    <w:p w14:paraId="3C456276" w14:textId="62633387" w:rsidR="00B6243D" w:rsidRDefault="00B6243D" w:rsidP="00B6243D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ализируем необходимые переменные</w:t>
      </w:r>
    </w:p>
    <w:p w14:paraId="5DF7A933" w14:textId="77777777" w:rsidR="00B6243D" w:rsidRPr="00B6243D" w:rsidRDefault="00B6243D" w:rsidP="00B6243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600917784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B6243D">
        <w:rPr>
          <w:rFonts w:ascii="Consolas" w:hAnsi="Consolas" w:cs="Courier New"/>
          <w:color w:val="660066"/>
          <w:sz w:val="17"/>
          <w:szCs w:val="17"/>
          <w:lang w:val="en-US"/>
        </w:rPr>
        <w:t>Console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6243D">
        <w:rPr>
          <w:rFonts w:ascii="Consolas" w:hAnsi="Consolas" w:cs="Courier New"/>
          <w:color w:val="660066"/>
          <w:sz w:val="17"/>
          <w:szCs w:val="17"/>
          <w:lang w:val="en-US"/>
        </w:rPr>
        <w:t>WriteLine</w:t>
      </w:r>
      <w:proofErr w:type="spellEnd"/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243D">
        <w:rPr>
          <w:rFonts w:ascii="Consolas" w:hAnsi="Consolas" w:cs="Courier New"/>
          <w:color w:val="008800"/>
          <w:sz w:val="17"/>
          <w:szCs w:val="17"/>
          <w:lang w:val="en-US"/>
        </w:rPr>
        <w:t>"y = (1 - (x^2/2)) * cos(x) - (x/2) * sin(x</w:t>
      </w:r>
      <w:proofErr w:type="gramStart"/>
      <w:r w:rsidRPr="00B6243D">
        <w:rPr>
          <w:rFonts w:ascii="Consolas" w:hAnsi="Consolas" w:cs="Courier New"/>
          <w:color w:val="008800"/>
          <w:sz w:val="17"/>
          <w:szCs w:val="17"/>
          <w:lang w:val="en-US"/>
        </w:rPr>
        <w:t>))\</w:t>
      </w:r>
      <w:proofErr w:type="gramEnd"/>
      <w:r w:rsidRPr="00B6243D">
        <w:rPr>
          <w:rFonts w:ascii="Consolas" w:hAnsi="Consolas" w:cs="Courier New"/>
          <w:color w:val="008800"/>
          <w:sz w:val="17"/>
          <w:szCs w:val="17"/>
          <w:lang w:val="en-US"/>
        </w:rPr>
        <w:t>n"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22F50E" w14:textId="77777777" w:rsidR="00B6243D" w:rsidRPr="00B6243D" w:rsidRDefault="00B6243D" w:rsidP="00B6243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600917784"/>
        <w:rPr>
          <w:rFonts w:ascii="Consolas" w:hAnsi="Consolas" w:cs="Courier New"/>
          <w:sz w:val="17"/>
          <w:szCs w:val="17"/>
          <w:lang w:val="en-US"/>
        </w:rPr>
      </w:pP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B6243D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243D">
        <w:rPr>
          <w:rFonts w:ascii="Consolas" w:hAnsi="Consolas" w:cs="Courier New"/>
          <w:color w:val="006666"/>
          <w:sz w:val="17"/>
          <w:szCs w:val="17"/>
          <w:lang w:val="en-US"/>
        </w:rPr>
        <w:t>0.1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 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243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1FC04D" w14:textId="77777777" w:rsidR="00B6243D" w:rsidRPr="00B6243D" w:rsidRDefault="00B6243D" w:rsidP="00B6243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600917784"/>
        <w:rPr>
          <w:rFonts w:ascii="Consolas" w:hAnsi="Consolas" w:cs="Courier New"/>
          <w:sz w:val="17"/>
          <w:szCs w:val="17"/>
          <w:lang w:val="en-US"/>
        </w:rPr>
      </w:pP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B6243D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b 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243D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2115E1" w14:textId="77777777" w:rsidR="00B6243D" w:rsidRDefault="00B6243D" w:rsidP="00B6243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600917784"/>
        <w:rPr>
          <w:rFonts w:ascii="Consolas" w:hAnsi="Consolas" w:cs="Courier New"/>
          <w:sz w:val="17"/>
          <w:szCs w:val="17"/>
        </w:rPr>
      </w:pP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65117CA" w14:textId="77777777" w:rsidR="00B6243D" w:rsidRDefault="00B6243D" w:rsidP="00B6243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60091778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60D0FE5" w14:textId="200A87AC" w:rsidR="00F434DC" w:rsidRPr="00B6243D" w:rsidRDefault="00F434DC">
      <w:pPr>
        <w:rPr>
          <w:rFonts w:ascii="Times New Roman" w:hAnsi="Times New Roman" w:cs="Times New Roman"/>
          <w:sz w:val="28"/>
          <w:szCs w:val="28"/>
        </w:rPr>
      </w:pPr>
    </w:p>
    <w:p w14:paraId="4F03A747" w14:textId="3B22D9F8" w:rsidR="00B6243D" w:rsidRDefault="00E4431D" w:rsidP="00B6243D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нешний цикл, в котором создаем переменную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, приравниваем ее 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2E2CA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2E2CA1" w:rsidRPr="002E2CA1">
        <w:rPr>
          <w:rFonts w:ascii="Times New Roman" w:hAnsi="Times New Roman" w:cs="Times New Roman"/>
          <w:sz w:val="28"/>
          <w:szCs w:val="28"/>
        </w:rPr>
        <w:t xml:space="preserve"> </w:t>
      </w:r>
      <w:r w:rsidR="002E2CA1">
        <w:rPr>
          <w:rFonts w:ascii="Times New Roman" w:hAnsi="Times New Roman" w:cs="Times New Roman"/>
          <w:sz w:val="28"/>
          <w:szCs w:val="28"/>
        </w:rPr>
        <w:t xml:space="preserve">будет увеличиваться с шагом </w:t>
      </w:r>
      <w:r w:rsidR="002E2CA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2E2CA1">
        <w:rPr>
          <w:rFonts w:ascii="Times New Roman" w:hAnsi="Times New Roman" w:cs="Times New Roman"/>
          <w:sz w:val="28"/>
          <w:szCs w:val="28"/>
        </w:rPr>
        <w:t xml:space="preserve">, до тех пор, пока не станет больше либо равен </w:t>
      </w:r>
      <w:r w:rsidR="002E2CA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2E2CA1">
        <w:rPr>
          <w:rFonts w:ascii="Times New Roman" w:hAnsi="Times New Roman" w:cs="Times New Roman"/>
          <w:sz w:val="28"/>
          <w:szCs w:val="28"/>
        </w:rPr>
        <w:t xml:space="preserve">. Так же увеличиваем переменную </w:t>
      </w:r>
      <w:r w:rsidR="002E2CA1"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="002E2CA1">
        <w:rPr>
          <w:rFonts w:ascii="Times New Roman" w:hAnsi="Times New Roman" w:cs="Times New Roman"/>
          <w:sz w:val="28"/>
          <w:szCs w:val="28"/>
        </w:rPr>
        <w:t xml:space="preserve">, которая будет служить для вывода количества различных </w:t>
      </w:r>
      <w:r w:rsidR="002E2CA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2E2CA1" w:rsidRPr="002E2CA1">
        <w:rPr>
          <w:rFonts w:ascii="Times New Roman" w:hAnsi="Times New Roman" w:cs="Times New Roman"/>
          <w:sz w:val="28"/>
          <w:szCs w:val="28"/>
        </w:rPr>
        <w:t>.</w:t>
      </w:r>
    </w:p>
    <w:p w14:paraId="7978EB94" w14:textId="77777777" w:rsidR="002E2CA1" w:rsidRP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200584244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EF27751" w14:textId="77777777" w:rsid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200584244"/>
        <w:rPr>
          <w:rFonts w:ascii="Consolas" w:hAnsi="Consolas" w:cs="Courier New"/>
          <w:sz w:val="17"/>
          <w:szCs w:val="17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6D81D4B" w14:textId="77777777" w:rsid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20058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BE888EF" w14:textId="77777777" w:rsid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20058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6F0B44C" w14:textId="65811FA0" w:rsidR="002E2CA1" w:rsidRDefault="002E2CA1" w:rsidP="002E2CA1">
      <w:pPr>
        <w:pStyle w:val="a3"/>
        <w:ind w:left="432"/>
        <w:rPr>
          <w:rFonts w:ascii="Times New Roman" w:hAnsi="Times New Roman" w:cs="Times New Roman"/>
          <w:sz w:val="28"/>
          <w:szCs w:val="28"/>
        </w:rPr>
      </w:pPr>
    </w:p>
    <w:p w14:paraId="25A71983" w14:textId="0F8C116D" w:rsidR="002E2CA1" w:rsidRDefault="002E2CA1" w:rsidP="002E2CA1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ва вложенных цикла, первый из которых будет искать сумму ряда при различных значениях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, пок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E2C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ньше заданного значения.</w:t>
      </w:r>
    </w:p>
    <w:p w14:paraId="76E078FE" w14:textId="77777777" w:rsidR="002E2CA1" w:rsidRP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617055169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5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C8E924D" w14:textId="77777777" w:rsidR="002E2CA1" w:rsidRP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617055169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8F4859" w14:textId="77777777" w:rsidR="002E2CA1" w:rsidRP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617055169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S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-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Factorial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7D756E6" w14:textId="77777777" w:rsid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617055169"/>
        <w:rPr>
          <w:rFonts w:ascii="Consolas" w:hAnsi="Consolas" w:cs="Courier New"/>
          <w:sz w:val="17"/>
          <w:szCs w:val="17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B2D83DC" w14:textId="77777777" w:rsid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61705516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B854CEE" w14:textId="32B35B93" w:rsidR="002E2CA1" w:rsidRDefault="002E2CA1" w:rsidP="002E2CA1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торой из вложенных циклов ищет сумму элементов ряда, условием выхода из цикла является удовлетворение точности вычисления, если разность значений текущего с предыдущим значением будет равна или меньше заданной точности, то сумма ряда найдена.</w:t>
      </w:r>
    </w:p>
    <w:p w14:paraId="25CCF627" w14:textId="77777777" w:rsidR="002E2CA1" w:rsidRP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450320118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Abs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prevF</w:t>
      </w:r>
      <w:proofErr w:type="spellEnd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p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30C019F" w14:textId="77777777" w:rsidR="002E2CA1" w:rsidRP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450320118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A7073B" w14:textId="77777777" w:rsidR="002E2CA1" w:rsidRP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450320118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prevF</w:t>
      </w:r>
      <w:proofErr w:type="spellEnd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CD2D70" w14:textId="77777777" w:rsidR="002E2CA1" w:rsidRP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450320118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f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-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Factorial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254F4B5" w14:textId="77777777" w:rsidR="002E2CA1" w:rsidRPr="00A027A0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450320118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r w:rsidRPr="00A027A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 </w:t>
      </w:r>
      <w:r w:rsidRPr="00A027A0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A027A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A027A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3CA77B" w14:textId="77777777" w:rsidR="002E2CA1" w:rsidRPr="00A027A0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450320118"/>
        <w:rPr>
          <w:rFonts w:ascii="Consolas" w:hAnsi="Consolas" w:cs="Courier New"/>
          <w:sz w:val="17"/>
          <w:szCs w:val="17"/>
          <w:lang w:val="en-US"/>
        </w:rPr>
      </w:pPr>
      <w:r w:rsidRPr="00A027A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A027A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F210D1" w14:textId="77777777" w:rsidR="002E2CA1" w:rsidRPr="00A027A0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450320118"/>
        <w:rPr>
          <w:rFonts w:ascii="Consolas" w:hAnsi="Consolas" w:cs="Courier New"/>
          <w:sz w:val="17"/>
          <w:szCs w:val="17"/>
          <w:lang w:val="en-US"/>
        </w:rPr>
      </w:pPr>
      <w:r w:rsidRPr="00A027A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EAFCF7" w14:textId="486CFD44" w:rsidR="002E2CA1" w:rsidRPr="00A027A0" w:rsidRDefault="002E2CA1">
      <w:pPr>
        <w:spacing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027A0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183CE828" w14:textId="3138EAB7" w:rsidR="002E2CA1" w:rsidRPr="002E2CA1" w:rsidRDefault="002E2CA1" w:rsidP="002E2CA1">
      <w:pPr>
        <w:pStyle w:val="2"/>
        <w:ind w:left="567" w:firstLine="142"/>
        <w:rPr>
          <w:rFonts w:ascii="Arial" w:hAnsi="Arial" w:cs="Arial"/>
          <w:b/>
          <w:bCs/>
          <w:color w:val="auto"/>
          <w:sz w:val="28"/>
          <w:szCs w:val="28"/>
          <w:lang w:val="en-US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Код</w:t>
      </w:r>
      <w:r w:rsidRPr="002E2CA1">
        <w:rPr>
          <w:rFonts w:ascii="Arial" w:hAnsi="Arial" w:cs="Arial"/>
          <w:b/>
          <w:bCs/>
          <w:color w:val="auto"/>
          <w:sz w:val="28"/>
          <w:szCs w:val="28"/>
          <w:lang w:val="en-US"/>
        </w:rPr>
        <w:t xml:space="preserve"> </w:t>
      </w:r>
      <w:r>
        <w:rPr>
          <w:rFonts w:ascii="Arial" w:hAnsi="Arial" w:cs="Arial"/>
          <w:b/>
          <w:bCs/>
          <w:color w:val="auto"/>
          <w:sz w:val="28"/>
          <w:szCs w:val="28"/>
        </w:rPr>
        <w:t>программы</w:t>
      </w:r>
    </w:p>
    <w:p w14:paraId="71AC71AC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System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91D6FB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8F152FF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Lab_3</w:t>
      </w:r>
    </w:p>
    <w:p w14:paraId="7D09C531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DEF0B8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rogram</w:t>
      </w:r>
    </w:p>
    <w:p w14:paraId="55C5AFDD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F89637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p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0.000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A78929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845A0D0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37513D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Cos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Sin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));</w:t>
      </w:r>
    </w:p>
    <w:p w14:paraId="3F34466F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37EEFC8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C1B53B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Factorial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D526FA6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921DA2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8779BD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6560FBD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A6BBD3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s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80524A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E1A30C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38C5C0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A0707AE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i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args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ABE6924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D45622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Console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WriteLine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>"y = (1 - (x^2/2)) * cos(x) - (x/2) * sin(x</w:t>
      </w:r>
      <w:proofErr w:type="gramStart"/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>))\</w:t>
      </w:r>
      <w:proofErr w:type="gramEnd"/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>n"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DF917D8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0.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146381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b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3A21E2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32A2A9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796F2C8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4EC9DC7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46D9AD5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D9B86C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5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A84AEF2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F385E19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S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-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Factorial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07E92F1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2D7E153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EEBE259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prevF</w:t>
      </w:r>
      <w:proofErr w:type="spellEnd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577AB0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Abs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prevF</w:t>
      </w:r>
      <w:proofErr w:type="spellEnd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p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90A8808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411696F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prevF</w:t>
      </w:r>
      <w:proofErr w:type="spellEnd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068897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f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-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Factorial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Pow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4B2C459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SE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236CB7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F0E6EEA" w14:textId="77777777" w:rsidR="002E2CA1" w:rsidRP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Console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E2CA1">
        <w:rPr>
          <w:rFonts w:ascii="Consolas" w:hAnsi="Consolas" w:cs="Courier New"/>
          <w:color w:val="660066"/>
          <w:sz w:val="17"/>
          <w:szCs w:val="17"/>
          <w:lang w:val="en-US"/>
        </w:rPr>
        <w:t>WriteLine</w:t>
      </w:r>
      <w:proofErr w:type="spellEnd"/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>$</w:t>
      </w:r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>"[{count}] \</w:t>
      </w:r>
      <w:proofErr w:type="spellStart"/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>tx</w:t>
      </w:r>
      <w:proofErr w:type="spellEnd"/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= {x}; \</w:t>
      </w:r>
      <w:proofErr w:type="spellStart"/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>tSN</w:t>
      </w:r>
      <w:proofErr w:type="spellEnd"/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= {S}; \</w:t>
      </w:r>
      <w:proofErr w:type="spellStart"/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>tSE</w:t>
      </w:r>
      <w:proofErr w:type="spellEnd"/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= {SE}; \</w:t>
      </w:r>
      <w:proofErr w:type="spellStart"/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>tY</w:t>
      </w:r>
      <w:proofErr w:type="spellEnd"/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= {F(x</w:t>
      </w:r>
      <w:proofErr w:type="gramStart"/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>)}\</w:t>
      </w:r>
      <w:proofErr w:type="gramEnd"/>
      <w:r w:rsidRPr="002E2CA1">
        <w:rPr>
          <w:rFonts w:ascii="Consolas" w:hAnsi="Consolas" w:cs="Courier New"/>
          <w:color w:val="008800"/>
          <w:sz w:val="17"/>
          <w:szCs w:val="17"/>
          <w:lang w:val="en-US"/>
        </w:rPr>
        <w:t>n"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7C1D6F6" w14:textId="77777777" w:rsid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2604793" w14:textId="77777777" w:rsid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2A6B2B0" w14:textId="77777777" w:rsid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021CD13" w14:textId="77777777" w:rsid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BC52226" w14:textId="77777777" w:rsidR="002E2CA1" w:rsidRDefault="002E2CA1" w:rsidP="002E2CA1">
      <w:pPr>
        <w:pStyle w:val="a4"/>
        <w:pBdr>
          <w:top w:val="single" w:sz="6" w:space="4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567" w:right="-1"/>
        <w:divId w:val="62273692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F91306A" w14:textId="2AFFC3E0" w:rsidR="002E2CA1" w:rsidRDefault="002E2CA1">
      <w:pPr>
        <w:spacing w:line="259" w:lineRule="auto"/>
      </w:pPr>
      <w:r>
        <w:br w:type="page"/>
      </w:r>
    </w:p>
    <w:p w14:paraId="15409A8F" w14:textId="51ABCAA0" w:rsidR="002E2CA1" w:rsidRDefault="002E2CA1" w:rsidP="002E2CA1">
      <w:pPr>
        <w:pStyle w:val="2"/>
        <w:ind w:left="567" w:firstLine="142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Блок схема</w:t>
      </w:r>
    </w:p>
    <w:p w14:paraId="0D5AEBBF" w14:textId="77777777" w:rsidR="002E2CA1" w:rsidRDefault="002E2CA1" w:rsidP="002E2CA1">
      <w:pPr>
        <w:jc w:val="center"/>
      </w:pPr>
      <w:r>
        <w:object w:dxaOrig="4381" w:dyaOrig="1321" w14:anchorId="7655C655">
          <v:shape id="_x0000_i1028" type="#_x0000_t75" style="width:219pt;height:66pt" o:ole="">
            <v:imagedata r:id="rId11" o:title=""/>
          </v:shape>
          <o:OLEObject Type="Embed" ProgID="Visio.Drawing.15" ShapeID="_x0000_i1028" DrawAspect="Content" ObjectID="_1693947377" r:id="rId12"/>
        </w:object>
      </w:r>
    </w:p>
    <w:p w14:paraId="46894CE4" w14:textId="7874BE40" w:rsidR="002E2CA1" w:rsidRDefault="002E2CA1" w:rsidP="002E2CA1">
      <w:pPr>
        <w:jc w:val="center"/>
      </w:pPr>
      <w:r>
        <w:object w:dxaOrig="5101" w:dyaOrig="4465" w14:anchorId="49D6318A">
          <v:shape id="_x0000_i1029" type="#_x0000_t75" style="width:255.6pt;height:223.2pt" o:ole="">
            <v:imagedata r:id="rId13" o:title=""/>
          </v:shape>
          <o:OLEObject Type="Embed" ProgID="Visio.Drawing.15" ShapeID="_x0000_i1029" DrawAspect="Content" ObjectID="_1693947378" r:id="rId14"/>
        </w:object>
      </w:r>
    </w:p>
    <w:p w14:paraId="31B38301" w14:textId="77777777" w:rsidR="002E2CA1" w:rsidRDefault="002E2CA1">
      <w:pPr>
        <w:spacing w:line="259" w:lineRule="auto"/>
      </w:pPr>
      <w:r>
        <w:br w:type="page"/>
      </w:r>
    </w:p>
    <w:p w14:paraId="2FCD77AC" w14:textId="7A0C7260" w:rsidR="002E2CA1" w:rsidRPr="002E2CA1" w:rsidRDefault="002E2CA1" w:rsidP="002E2CA1">
      <w:pPr>
        <w:jc w:val="center"/>
        <w:rPr>
          <w:lang w:val="en-US"/>
        </w:rPr>
      </w:pPr>
      <w:r>
        <w:object w:dxaOrig="7177" w:dyaOrig="13105" w14:anchorId="4A13F0DF">
          <v:shape id="_x0000_i1030" type="#_x0000_t75" style="width:359.4pt;height:655.2pt" o:ole="">
            <v:imagedata r:id="rId15" o:title=""/>
          </v:shape>
          <o:OLEObject Type="Embed" ProgID="Visio.Drawing.15" ShapeID="_x0000_i1030" DrawAspect="Content" ObjectID="_1693947379" r:id="rId16"/>
        </w:object>
      </w:r>
    </w:p>
    <w:p w14:paraId="310A3195" w14:textId="78738E3E" w:rsidR="002E2CA1" w:rsidRDefault="002E2CA1" w:rsidP="002E2CA1"/>
    <w:p w14:paraId="0424E30D" w14:textId="16272D63" w:rsidR="00650F60" w:rsidRDefault="00650F60">
      <w:pPr>
        <w:spacing w:line="259" w:lineRule="auto"/>
      </w:pPr>
      <w:r>
        <w:br w:type="page"/>
      </w:r>
    </w:p>
    <w:p w14:paraId="37F22DAF" w14:textId="039ACA67" w:rsidR="00650F60" w:rsidRDefault="00650F60" w:rsidP="00650F60">
      <w:pPr>
        <w:pStyle w:val="2"/>
        <w:ind w:left="567" w:firstLine="142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Работа программы</w:t>
      </w:r>
    </w:p>
    <w:p w14:paraId="64537BD3" w14:textId="71C24682" w:rsidR="00650F60" w:rsidRDefault="00650F60" w:rsidP="00650F60"/>
    <w:p w14:paraId="4517E8E8" w14:textId="69EC65A2" w:rsidR="00650F60" w:rsidRPr="00650F60" w:rsidRDefault="00650F60" w:rsidP="00650F60">
      <w:pPr>
        <w:jc w:val="center"/>
      </w:pPr>
      <w:r>
        <w:rPr>
          <w:noProof/>
        </w:rPr>
        <w:drawing>
          <wp:inline distT="0" distB="0" distL="0" distR="0" wp14:anchorId="2D03DEA8" wp14:editId="0B22421E">
            <wp:extent cx="5940425" cy="178562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4E343" w14:textId="77777777" w:rsidR="00650F60" w:rsidRPr="00C6741E" w:rsidRDefault="00650F60" w:rsidP="002E2CA1">
      <w:pPr>
        <w:rPr>
          <w:lang w:val="en-US"/>
        </w:rPr>
      </w:pPr>
    </w:p>
    <w:sectPr w:rsidR="00650F60" w:rsidRPr="00C6741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31845"/>
    <w:multiLevelType w:val="multilevel"/>
    <w:tmpl w:val="AA22471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1" w15:restartNumberingAfterBreak="0">
    <w:nsid w:val="124A64EF"/>
    <w:multiLevelType w:val="hybridMultilevel"/>
    <w:tmpl w:val="E94CA3B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3944245F"/>
    <w:multiLevelType w:val="multilevel"/>
    <w:tmpl w:val="1D6E470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0971"/>
    <w:rsid w:val="002E2CA1"/>
    <w:rsid w:val="0059494F"/>
    <w:rsid w:val="00650F60"/>
    <w:rsid w:val="00710971"/>
    <w:rsid w:val="00A027A0"/>
    <w:rsid w:val="00B6243D"/>
    <w:rsid w:val="00C6741E"/>
    <w:rsid w:val="00E4431D"/>
    <w:rsid w:val="00EE69DF"/>
    <w:rsid w:val="00F434DC"/>
    <w:rsid w:val="00FD4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C9002F"/>
  <w15:chartTrackingRefBased/>
  <w15:docId w15:val="{81212E4A-D175-45B5-9922-1979726CB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434DC"/>
    <w:pPr>
      <w:spacing w:line="256" w:lineRule="auto"/>
    </w:pPr>
  </w:style>
  <w:style w:type="paragraph" w:styleId="2">
    <w:name w:val="heading 2"/>
    <w:basedOn w:val="a"/>
    <w:next w:val="a"/>
    <w:link w:val="20"/>
    <w:uiPriority w:val="9"/>
    <w:unhideWhenUsed/>
    <w:qFormat/>
    <w:rsid w:val="00F434DC"/>
    <w:pPr>
      <w:keepNext/>
      <w:keepLines/>
      <w:spacing w:before="40" w:after="0" w:line="254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F434D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rsid w:val="00F434DC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434D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7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95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2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9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07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320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27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91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71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58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91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73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72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55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ED262DF-4826-4517-8F4D-42543A61FB33}">
  <we:reference id="wa104382008" version="1.1.0.0" store="ru-RU" storeType="OMEX"/>
  <we:alternateReferences>
    <we:reference id="WA104382008" version="1.1.0.0" store="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664</Words>
  <Characters>379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3</cp:revision>
  <dcterms:created xsi:type="dcterms:W3CDTF">2021-09-23T21:07:00Z</dcterms:created>
  <dcterms:modified xsi:type="dcterms:W3CDTF">2021-09-23T21:07:00Z</dcterms:modified>
</cp:coreProperties>
</file>